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819D8E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91B42">
              <w:rPr>
                <w:rFonts w:ascii="Arial" w:hAnsi="Arial" w:cs="Arial"/>
                <w:b/>
                <w:bCs/>
                <w:sz w:val="20"/>
                <w:szCs w:val="20"/>
              </w:rPr>
              <w:t>MKT.P.9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2EC077D" w:rsidR="00460991" w:rsidRPr="00C94E89" w:rsidRDefault="00891B4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NGANAN EKSPOR DENGAN L/C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62A2A84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91B42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459D4BF3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91B42">
              <w:rPr>
                <w:rFonts w:ascii="Arial" w:hAnsi="Arial" w:cs="Arial"/>
                <w:b/>
                <w:sz w:val="20"/>
                <w:szCs w:val="20"/>
              </w:rPr>
              <w:t>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70EF18A" w:rsidR="00460991" w:rsidRPr="00891B42" w:rsidRDefault="00891B42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ngga</w:t>
            </w:r>
            <w:proofErr w:type="spellEnd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Yud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CDD4705" w:rsidR="00460991" w:rsidRPr="00891B42" w:rsidRDefault="00891B42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FFA6FF7" w:rsidR="00460991" w:rsidRPr="00891B42" w:rsidRDefault="00891B42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3FA20B54" wp14:editId="5D424349">
                  <wp:simplePos x="0" y="0"/>
                  <wp:positionH relativeFrom="column">
                    <wp:posOffset>273050</wp:posOffset>
                  </wp:positionH>
                  <wp:positionV relativeFrom="paragraph">
                    <wp:posOffset>-65405</wp:posOffset>
                  </wp:positionV>
                  <wp:extent cx="403225" cy="598805"/>
                  <wp:effectExtent l="0" t="0" r="0" b="0"/>
                  <wp:wrapNone/>
                  <wp:docPr id="41243615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4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704"/>
                          <a:stretch/>
                        </pic:blipFill>
                        <pic:spPr>
                          <a:xfrm>
                            <a:off x="0" y="0"/>
                            <a:ext cx="403225" cy="598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29F144D" w:rsidR="00460991" w:rsidRPr="00891B42" w:rsidRDefault="00891B42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2F1B0DE" w:rsidR="00460991" w:rsidRPr="00891B42" w:rsidRDefault="00891B42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7FD13F2E" w:rsidR="00460991" w:rsidRPr="00891B42" w:rsidRDefault="00891B42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 wp14:anchorId="3D2CE586" wp14:editId="3305928D">
                  <wp:simplePos x="0" y="0"/>
                  <wp:positionH relativeFrom="column">
                    <wp:posOffset>201295</wp:posOffset>
                  </wp:positionH>
                  <wp:positionV relativeFrom="paragraph">
                    <wp:posOffset>-114300</wp:posOffset>
                  </wp:positionV>
                  <wp:extent cx="470535" cy="488315"/>
                  <wp:effectExtent l="57150" t="57150" r="43815" b="45085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341">
                            <a:off x="0" y="0"/>
                            <a:ext cx="470535" cy="488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2C4C226B" w:rsidR="00460991" w:rsidRPr="00891B42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BA3FFA4" w14:textId="77777777" w:rsidR="00845A3C" w:rsidRDefault="00845A3C" w:rsidP="00845A3C">
      <w:pPr>
        <w:pStyle w:val="ListParagraph"/>
        <w:ind w:left="340"/>
        <w:jc w:val="both"/>
      </w:pPr>
      <w:proofErr w:type="spellStart"/>
      <w:r>
        <w:t>Realisasi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/C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penerimaan</w:t>
      </w:r>
      <w:proofErr w:type="spellEnd"/>
      <w:r>
        <w:t xml:space="preserve"> dan </w:t>
      </w:r>
      <w:proofErr w:type="spellStart"/>
      <w:r>
        <w:t>pemeriksaan</w:t>
      </w:r>
      <w:proofErr w:type="spellEnd"/>
      <w:r>
        <w:t xml:space="preserve"> L/C </w:t>
      </w:r>
      <w:proofErr w:type="spellStart"/>
      <w:r>
        <w:t>sampai</w:t>
      </w:r>
      <w:proofErr w:type="spellEnd"/>
      <w:r>
        <w:t xml:space="preserve"> pada proses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bank.</w:t>
      </w:r>
    </w:p>
    <w:p w14:paraId="42024F74" w14:textId="77777777" w:rsidR="006D1762" w:rsidRPr="00B90F67" w:rsidRDefault="006D1762" w:rsidP="00845A3C">
      <w:pPr>
        <w:widowControl/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2068A9CD" w14:textId="77777777" w:rsidR="00845A3C" w:rsidRPr="00845A3C" w:rsidRDefault="00845A3C" w:rsidP="00845A3C">
      <w:pPr>
        <w:pStyle w:val="ListParagraph"/>
        <w:numPr>
          <w:ilvl w:val="12"/>
          <w:numId w:val="6"/>
        </w:numPr>
        <w:ind w:firstLine="360"/>
        <w:jc w:val="both"/>
        <w:rPr>
          <w:b/>
        </w:rPr>
      </w:pPr>
      <w:proofErr w:type="spellStart"/>
      <w:r>
        <w:t>Untuk</w:t>
      </w:r>
      <w:proofErr w:type="spellEnd"/>
      <w:r>
        <w:t xml:space="preserve">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/C yang </w:t>
      </w:r>
      <w:proofErr w:type="spellStart"/>
      <w:r>
        <w:t>diterima</w:t>
      </w:r>
      <w:proofErr w:type="spellEnd"/>
      <w:r>
        <w:t>.</w:t>
      </w:r>
    </w:p>
    <w:p w14:paraId="7AAE5EB8" w14:textId="77777777" w:rsidR="00622DAA" w:rsidRPr="00845A3C" w:rsidRDefault="00622DAA" w:rsidP="00845A3C">
      <w:pPr>
        <w:pStyle w:val="ListParagraph"/>
        <w:numPr>
          <w:ilvl w:val="12"/>
          <w:numId w:val="6"/>
        </w:numPr>
        <w:jc w:val="both"/>
        <w:rPr>
          <w:b/>
        </w:rPr>
      </w:pPr>
    </w:p>
    <w:p w14:paraId="7039222B" w14:textId="51429727" w:rsidR="00845A3C" w:rsidRPr="00845A3C" w:rsidRDefault="00B90F67" w:rsidP="00845A3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2B499BE0" w14:textId="77777777" w:rsidR="00845A3C" w:rsidRDefault="00845A3C" w:rsidP="00845A3C">
      <w:pPr>
        <w:widowControl/>
        <w:numPr>
          <w:ilvl w:val="0"/>
          <w:numId w:val="21"/>
        </w:numPr>
        <w:tabs>
          <w:tab w:val="clear" w:pos="1361"/>
        </w:tabs>
        <w:suppressAutoHyphens/>
        <w:autoSpaceDE/>
        <w:autoSpaceDN/>
        <w:ind w:left="992" w:hanging="567"/>
        <w:jc w:val="both"/>
      </w:pPr>
      <w:proofErr w:type="spellStart"/>
      <w:r>
        <w:rPr>
          <w:b/>
        </w:rPr>
        <w:t>Kontrak</w:t>
      </w:r>
      <w:proofErr w:type="spellEnd"/>
    </w:p>
    <w:p w14:paraId="41EDB485" w14:textId="77777777" w:rsidR="00845A3C" w:rsidRDefault="00845A3C" w:rsidP="00845A3C">
      <w:pPr>
        <w:ind w:left="993"/>
        <w:jc w:val="both"/>
      </w:pPr>
      <w:proofErr w:type="spellStart"/>
      <w:r>
        <w:t>Kesepakat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syaratan</w:t>
      </w:r>
      <w:proofErr w:type="spellEnd"/>
      <w:r>
        <w:t xml:space="preserve"> yang </w:t>
      </w:r>
      <w:proofErr w:type="spellStart"/>
      <w:r>
        <w:t>disetujui</w:t>
      </w:r>
      <w:proofErr w:type="spellEnd"/>
      <w:r>
        <w:t xml:space="preserve"> oleh </w:t>
      </w:r>
      <w:proofErr w:type="spellStart"/>
      <w:r>
        <w:t>produsen</w:t>
      </w:r>
      <w:proofErr w:type="spellEnd"/>
      <w:r>
        <w:t xml:space="preserve"> dan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di </w:t>
      </w:r>
      <w:proofErr w:type="spellStart"/>
      <w:r>
        <w:t>dalamny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dan </w:t>
      </w:r>
      <w:proofErr w:type="spellStart"/>
      <w:r>
        <w:t>kewajiban</w:t>
      </w:r>
      <w:proofErr w:type="spellEnd"/>
      <w:r>
        <w:t xml:space="preserve"> masing – masing</w:t>
      </w:r>
    </w:p>
    <w:p w14:paraId="57332B7B" w14:textId="77777777" w:rsidR="00845A3C" w:rsidRDefault="00845A3C" w:rsidP="00845A3C">
      <w:pPr>
        <w:widowControl/>
        <w:numPr>
          <w:ilvl w:val="0"/>
          <w:numId w:val="21"/>
        </w:numPr>
        <w:tabs>
          <w:tab w:val="clear" w:pos="1361"/>
        </w:tabs>
        <w:suppressAutoHyphens/>
        <w:autoSpaceDE/>
        <w:autoSpaceDN/>
        <w:ind w:left="992" w:hanging="567"/>
        <w:jc w:val="both"/>
      </w:pPr>
      <w:r>
        <w:rPr>
          <w:b/>
        </w:rPr>
        <w:t xml:space="preserve">Letter of Credit (LC) </w:t>
      </w:r>
    </w:p>
    <w:p w14:paraId="6117ED5E" w14:textId="77777777" w:rsidR="00845A3C" w:rsidRDefault="00845A3C" w:rsidP="00845A3C">
      <w:pPr>
        <w:tabs>
          <w:tab w:val="left" w:pos="4962"/>
        </w:tabs>
        <w:ind w:left="993"/>
        <w:jc w:val="both"/>
      </w:pPr>
      <w:proofErr w:type="spellStart"/>
      <w:r>
        <w:t>Sebuah</w:t>
      </w:r>
      <w:proofErr w:type="spellEnd"/>
      <w:r>
        <w:t xml:space="preserve"> </w:t>
      </w:r>
      <w:proofErr w:type="spellStart"/>
      <w:r>
        <w:t>instrumen</w:t>
      </w:r>
      <w:proofErr w:type="spellEnd"/>
      <w:r>
        <w:t xml:space="preserve"> yang </w:t>
      </w:r>
      <w:proofErr w:type="spellStart"/>
      <w:r>
        <w:t>dikeluarkan</w:t>
      </w:r>
      <w:proofErr w:type="spellEnd"/>
      <w:r>
        <w:t xml:space="preserve"> oleh </w:t>
      </w:r>
      <w:proofErr w:type="spellStart"/>
      <w:r>
        <w:t>sebuah</w:t>
      </w:r>
      <w:proofErr w:type="spellEnd"/>
      <w:r>
        <w:t xml:space="preserve"> bank </w:t>
      </w:r>
      <w:proofErr w:type="spellStart"/>
      <w:r>
        <w:t>atas</w:t>
      </w:r>
      <w:proofErr w:type="spellEnd"/>
      <w:r>
        <w:t xml:space="preserve"> nama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nasabahnya</w:t>
      </w:r>
      <w:proofErr w:type="spellEnd"/>
      <w:r>
        <w:t xml:space="preserve">, yang </w:t>
      </w:r>
      <w:proofErr w:type="spellStart"/>
      <w:r>
        <w:t>menguasakan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penerima</w:t>
      </w:r>
      <w:proofErr w:type="spellEnd"/>
      <w:r>
        <w:t xml:space="preserve"> </w:t>
      </w:r>
      <w:proofErr w:type="spellStart"/>
      <w:r>
        <w:t>instrume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enarik</w:t>
      </w:r>
      <w:proofErr w:type="spellEnd"/>
      <w:r>
        <w:t xml:space="preserve"> </w:t>
      </w:r>
      <w:proofErr w:type="spellStart"/>
      <w:r>
        <w:t>wesel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bank yang </w:t>
      </w:r>
      <w:proofErr w:type="spellStart"/>
      <w:r>
        <w:t>bersangkut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bank </w:t>
      </w:r>
      <w:proofErr w:type="spellStart"/>
      <w:r>
        <w:t>korespondennya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kepentingannya</w:t>
      </w:r>
      <w:proofErr w:type="spellEnd"/>
      <w:r>
        <w:t xml:space="preserve">,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pada </w:t>
      </w:r>
      <w:proofErr w:type="spellStart"/>
      <w:r>
        <w:t>instrume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</w:p>
    <w:p w14:paraId="6DFA0743" w14:textId="77777777" w:rsidR="00845A3C" w:rsidRDefault="00845A3C" w:rsidP="00845A3C">
      <w:pPr>
        <w:widowControl/>
        <w:numPr>
          <w:ilvl w:val="0"/>
          <w:numId w:val="21"/>
        </w:numPr>
        <w:tabs>
          <w:tab w:val="clear" w:pos="1361"/>
        </w:tabs>
        <w:suppressAutoHyphens/>
        <w:autoSpaceDE/>
        <w:autoSpaceDN/>
        <w:ind w:left="993" w:hanging="567"/>
        <w:jc w:val="both"/>
      </w:pPr>
      <w:proofErr w:type="spellStart"/>
      <w:r>
        <w:rPr>
          <w:b/>
        </w:rPr>
        <w:t>Pelanggan</w:t>
      </w:r>
      <w:proofErr w:type="spellEnd"/>
    </w:p>
    <w:p w14:paraId="2BF5868F" w14:textId="77777777" w:rsidR="00845A3C" w:rsidRDefault="00845A3C" w:rsidP="00845A3C">
      <w:pPr>
        <w:ind w:left="993"/>
        <w:jc w:val="both"/>
      </w:pPr>
      <w:proofErr w:type="spellStart"/>
      <w:r>
        <w:t>Pihak</w:t>
      </w:r>
      <w:proofErr w:type="spellEnd"/>
      <w:r>
        <w:t xml:space="preserve"> yang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(output) </w:t>
      </w:r>
      <w:proofErr w:type="spellStart"/>
      <w:r>
        <w:t>baik</w:t>
      </w:r>
      <w:proofErr w:type="spellEnd"/>
      <w:r>
        <w:t xml:space="preserve"> yang </w:t>
      </w:r>
      <w:proofErr w:type="spellStart"/>
      <w:r>
        <w:t>berstatus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di </w:t>
      </w:r>
      <w:proofErr w:type="spellStart"/>
      <w:r>
        <w:t>luar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external)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berstatus</w:t>
      </w:r>
      <w:proofErr w:type="spellEnd"/>
      <w:r>
        <w:t xml:space="preserve"> di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(internal)</w:t>
      </w:r>
    </w:p>
    <w:p w14:paraId="0537E11D" w14:textId="77777777" w:rsidR="00845A3C" w:rsidRDefault="00845A3C" w:rsidP="00845A3C">
      <w:pPr>
        <w:widowControl/>
        <w:numPr>
          <w:ilvl w:val="0"/>
          <w:numId w:val="21"/>
        </w:numPr>
        <w:tabs>
          <w:tab w:val="clear" w:pos="1361"/>
          <w:tab w:val="num" w:pos="993"/>
        </w:tabs>
        <w:suppressAutoHyphens/>
        <w:autoSpaceDE/>
        <w:autoSpaceDN/>
        <w:ind w:left="1134" w:hanging="708"/>
        <w:jc w:val="both"/>
      </w:pPr>
      <w:r>
        <w:rPr>
          <w:b/>
        </w:rPr>
        <w:t xml:space="preserve">Nota </w:t>
      </w:r>
      <w:proofErr w:type="spellStart"/>
      <w:r>
        <w:rPr>
          <w:b/>
        </w:rPr>
        <w:t>Kredit</w:t>
      </w:r>
      <w:proofErr w:type="spellEnd"/>
    </w:p>
    <w:p w14:paraId="4BC3BBC0" w14:textId="77777777" w:rsidR="00845A3C" w:rsidRDefault="00845A3C" w:rsidP="00845A3C">
      <w:pPr>
        <w:ind w:left="993"/>
        <w:jc w:val="both"/>
        <w:rPr>
          <w:b/>
        </w:rPr>
      </w:pPr>
      <w:r>
        <w:t xml:space="preserve">Tanda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dikeluarkan</w:t>
      </w:r>
      <w:proofErr w:type="spellEnd"/>
      <w:r>
        <w:t xml:space="preserve"> oleh negotiating bank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pemenuhan</w:t>
      </w:r>
      <w:proofErr w:type="spellEnd"/>
      <w:r>
        <w:t xml:space="preserve"> </w:t>
      </w:r>
      <w:proofErr w:type="spellStart"/>
      <w:r>
        <w:t>syarat-syarat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C.</w:t>
      </w:r>
    </w:p>
    <w:p w14:paraId="2F0680A7" w14:textId="77777777" w:rsidR="00845A3C" w:rsidRDefault="00845A3C" w:rsidP="00845A3C">
      <w:pPr>
        <w:widowControl/>
        <w:numPr>
          <w:ilvl w:val="0"/>
          <w:numId w:val="21"/>
        </w:numPr>
        <w:tabs>
          <w:tab w:val="clear" w:pos="1361"/>
        </w:tabs>
        <w:suppressAutoHyphens/>
        <w:autoSpaceDE/>
        <w:autoSpaceDN/>
        <w:ind w:left="992" w:hanging="567"/>
        <w:jc w:val="both"/>
        <w:rPr>
          <w:b/>
        </w:rPr>
      </w:pPr>
      <w:r>
        <w:rPr>
          <w:b/>
        </w:rPr>
        <w:t xml:space="preserve">Form </w:t>
      </w:r>
      <w:proofErr w:type="spellStart"/>
      <w:r>
        <w:rPr>
          <w:b/>
        </w:rPr>
        <w:t>Pemeriksa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okume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ebelu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egosiasi</w:t>
      </w:r>
      <w:proofErr w:type="spellEnd"/>
    </w:p>
    <w:p w14:paraId="27826095" w14:textId="77777777" w:rsidR="00845A3C" w:rsidRDefault="00845A3C" w:rsidP="00845A3C">
      <w:pPr>
        <w:ind w:left="993"/>
        <w:jc w:val="both"/>
        <w:rPr>
          <w:b/>
        </w:rPr>
      </w:pPr>
      <w:proofErr w:type="spellStart"/>
      <w:r>
        <w:t>Formulir</w:t>
      </w:r>
      <w:proofErr w:type="spellEnd"/>
      <w:r>
        <w:t xml:space="preserve"> </w:t>
      </w:r>
      <w:proofErr w:type="gramStart"/>
      <w:r>
        <w:t xml:space="preserve">yang  </w:t>
      </w:r>
      <w:proofErr w:type="spellStart"/>
      <w:r>
        <w:t>digunakan</w:t>
      </w:r>
      <w:proofErr w:type="spellEnd"/>
      <w:proofErr w:type="gram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dokumen-dokume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,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buyer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etter of Credit (LC)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dinegosias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.</w:t>
      </w:r>
    </w:p>
    <w:p w14:paraId="7AF8866A" w14:textId="77777777" w:rsidR="00845A3C" w:rsidRPr="00845A3C" w:rsidRDefault="00845A3C" w:rsidP="00845A3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141698A" w14:textId="3CBBBF5D" w:rsidR="00845A3C" w:rsidRPr="00845A3C" w:rsidRDefault="00845A3C" w:rsidP="00845A3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b/>
          <w:lang w:val="de-DE"/>
        </w:rPr>
      </w:pPr>
      <w:r w:rsidRPr="00845A3C">
        <w:rPr>
          <w:lang w:val="de-DE"/>
        </w:rPr>
        <w:t>Prosedur ini berlaku setelah penandatanganan Kontrak</w:t>
      </w:r>
    </w:p>
    <w:p w14:paraId="357A9A47" w14:textId="77777777" w:rsidR="00845A3C" w:rsidRPr="00845A3C" w:rsidRDefault="00845A3C" w:rsidP="00845A3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lang w:val="de-DE"/>
        </w:rPr>
      </w:pPr>
      <w:r w:rsidRPr="00156685">
        <w:rPr>
          <w:lang w:val="de-DE"/>
        </w:rPr>
        <w:t xml:space="preserve">L/C yang diterima harus sesuai dengan yang tercantum dalam </w:t>
      </w:r>
      <w:r>
        <w:rPr>
          <w:lang w:val="de-DE"/>
        </w:rPr>
        <w:t>PO</w:t>
      </w:r>
      <w:r w:rsidRPr="00156685">
        <w:rPr>
          <w:lang w:val="de-DE"/>
        </w:rPr>
        <w:t xml:space="preserve"> </w:t>
      </w:r>
    </w:p>
    <w:p w14:paraId="3B7D6E65" w14:textId="77777777" w:rsidR="00845A3C" w:rsidRPr="00845A3C" w:rsidRDefault="00845A3C" w:rsidP="00845A3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lang w:val="de-DE"/>
        </w:rPr>
      </w:pPr>
      <w:r w:rsidRPr="00156685">
        <w:rPr>
          <w:lang w:val="de-DE"/>
        </w:rPr>
        <w:t>L/C yang diterima dari Advising Bank harus diperiksa terlebih dahulu mengenai  kesesuaian dengan  kontrak yang sudah disepakati.</w:t>
      </w:r>
    </w:p>
    <w:p w14:paraId="5600FDB2" w14:textId="77777777" w:rsidR="00845A3C" w:rsidRPr="00845A3C" w:rsidRDefault="00845A3C" w:rsidP="00845A3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lang w:val="de-DE"/>
        </w:rPr>
      </w:pPr>
      <w:r w:rsidRPr="00156685">
        <w:rPr>
          <w:lang w:val="de-DE"/>
        </w:rPr>
        <w:t>Pemesanan produk dilakukan setelah adanya konfirmasi dari pelanggan atau setelah menerima L/C</w:t>
      </w:r>
    </w:p>
    <w:p w14:paraId="7F1169CE" w14:textId="77777777" w:rsidR="00845A3C" w:rsidRDefault="00845A3C" w:rsidP="00845A3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b/>
        </w:rPr>
      </w:pPr>
      <w:r w:rsidRPr="00845A3C">
        <w:rPr>
          <w:lang w:val="de-DE"/>
        </w:rPr>
        <w:t>Informasi barang sampai di tujuan akan dipastikan melalui surat, fax, e-mail atau media lain</w:t>
      </w:r>
      <w:r>
        <w:t xml:space="preserve">. </w:t>
      </w:r>
    </w:p>
    <w:p w14:paraId="56BD1E00" w14:textId="467DA863" w:rsidR="00AD27F9" w:rsidRDefault="00AD27F9" w:rsidP="00A1092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13835ADC" w14:textId="77777777" w:rsidR="00845A3C" w:rsidRPr="00252FF9" w:rsidRDefault="00845A3C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A10928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0652EFD0" w14:textId="0DA1B3AF" w:rsidR="00A10928" w:rsidRDefault="00A10928" w:rsidP="00A10928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sie Export</w:t>
      </w:r>
    </w:p>
    <w:p w14:paraId="5045FA44" w14:textId="77777777" w:rsidR="00D61B3B" w:rsidRPr="008F77D4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b/>
          <w:lang w:val="de-DE"/>
        </w:rPr>
      </w:pPr>
      <w:proofErr w:type="spellStart"/>
      <w:r>
        <w:rPr>
          <w:rFonts w:ascii="Arial" w:eastAsia="Times New Roman" w:hAnsi="Arial" w:cs="Times New Roman"/>
          <w:szCs w:val="20"/>
        </w:rPr>
        <w:t>Bertanggung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jawab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r w:rsidRPr="008F77D4">
        <w:rPr>
          <w:lang w:val="de-DE"/>
        </w:rPr>
        <w:t>atas permintaan pembukaan L/C.</w:t>
      </w:r>
    </w:p>
    <w:p w14:paraId="623B3590" w14:textId="3FE2054A" w:rsidR="00D61B3B" w:rsidRPr="00D61B3B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rFonts w:ascii="Arial" w:eastAsia="Times New Roman" w:hAnsi="Arial" w:cs="Times New Roman"/>
          <w:szCs w:val="20"/>
        </w:rPr>
      </w:pPr>
      <w:r>
        <w:rPr>
          <w:lang w:val="de-DE"/>
        </w:rPr>
        <w:t>M</w:t>
      </w:r>
      <w:r w:rsidRPr="008F77D4">
        <w:rPr>
          <w:lang w:val="de-DE"/>
        </w:rPr>
        <w:t>emastikan kesesuaian  L/C atas Kontrak yang telah dibuat</w:t>
      </w:r>
      <w:r>
        <w:rPr>
          <w:lang w:val="de-DE"/>
        </w:rPr>
        <w:t>.</w:t>
      </w:r>
    </w:p>
    <w:p w14:paraId="050D6F57" w14:textId="1F06BE11" w:rsidR="00D61B3B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b/>
        </w:rPr>
      </w:pPr>
      <w:proofErr w:type="spellStart"/>
      <w:r>
        <w:t>B</w:t>
      </w:r>
      <w:r>
        <w:t>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>.</w:t>
      </w:r>
    </w:p>
    <w:p w14:paraId="4E4C2B91" w14:textId="3AB2EFD9" w:rsidR="00D61B3B" w:rsidRPr="00D264E4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b/>
          <w:lang w:val="de-DE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lengkap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r w:rsidRPr="008F77D4">
        <w:rPr>
          <w:lang w:val="de-DE"/>
        </w:rPr>
        <w:t xml:space="preserve">yang diperlukan dalam proses penyerahan dokumen ke bank </w:t>
      </w:r>
    </w:p>
    <w:p w14:paraId="40097A3E" w14:textId="2010B077" w:rsidR="00D61B3B" w:rsidRPr="00D61B3B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t>Mempersiapkan</w:t>
      </w:r>
      <w:proofErr w:type="spellEnd"/>
      <w:r>
        <w:t xml:space="preserve"> dan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-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proses </w:t>
      </w:r>
      <w:proofErr w:type="spellStart"/>
      <w:r>
        <w:t>persiapan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produk</w:t>
      </w:r>
      <w:proofErr w:type="spellEnd"/>
    </w:p>
    <w:p w14:paraId="50873ABD" w14:textId="16062A40" w:rsidR="00D61B3B" w:rsidRDefault="00D61B3B" w:rsidP="00D61B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ind w:left="180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t>Mengarsip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ystem filling yang </w:t>
      </w:r>
      <w:proofErr w:type="spellStart"/>
      <w:r>
        <w:t>ditetapkan</w:t>
      </w:r>
      <w:proofErr w:type="spellEnd"/>
      <w:r>
        <w:t>.</w:t>
      </w:r>
    </w:p>
    <w:p w14:paraId="62ED57D7" w14:textId="77473E03" w:rsidR="00A10928" w:rsidRDefault="00A10928" w:rsidP="00A10928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proofErr w:type="spellStart"/>
      <w:r>
        <w:rPr>
          <w:rFonts w:ascii="Arial" w:eastAsia="Times New Roman" w:hAnsi="Arial" w:cs="Times New Roman"/>
          <w:szCs w:val="20"/>
        </w:rPr>
        <w:t>BusDev</w:t>
      </w:r>
      <w:proofErr w:type="spellEnd"/>
    </w:p>
    <w:p w14:paraId="0C3426D5" w14:textId="6974902D" w:rsidR="00E91ED5" w:rsidRDefault="00E91ED5" w:rsidP="00E91ED5">
      <w:pPr>
        <w:widowControl/>
        <w:numPr>
          <w:ilvl w:val="2"/>
          <w:numId w:val="6"/>
        </w:numPr>
        <w:tabs>
          <w:tab w:val="left" w:pos="1440"/>
        </w:tabs>
        <w:suppressAutoHyphens/>
        <w:autoSpaceDE/>
        <w:autoSpaceDN/>
        <w:spacing w:line="276" w:lineRule="auto"/>
        <w:ind w:left="180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benar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luru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butuhkan</w:t>
      </w:r>
      <w:proofErr w:type="spellEnd"/>
    </w:p>
    <w:p w14:paraId="29CA2F3C" w14:textId="0EFDF950" w:rsidR="00E91ED5" w:rsidRPr="00AD27F9" w:rsidRDefault="00E91ED5" w:rsidP="00E91ED5">
      <w:pPr>
        <w:widowControl/>
        <w:numPr>
          <w:ilvl w:val="2"/>
          <w:numId w:val="6"/>
        </w:numPr>
        <w:tabs>
          <w:tab w:val="left" w:pos="1440"/>
        </w:tabs>
        <w:suppressAutoHyphens/>
        <w:autoSpaceDE/>
        <w:autoSpaceDN/>
        <w:spacing w:line="276" w:lineRule="auto"/>
        <w:ind w:left="180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andatangan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okum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kspor</w:t>
      </w:r>
      <w:proofErr w:type="spellEnd"/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3A1F4893" w:rsidR="00A86C07" w:rsidRDefault="00E76B7C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6575" w:dyaOrig="10770" w14:anchorId="3ED2DA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8.75pt;height:538.5pt" o:ole="">
            <v:imagedata r:id="rId14" o:title=""/>
          </v:shape>
          <o:OLEObject Type="Embed" ProgID="Visio.Drawing.11" ShapeID="_x0000_i1027" DrawAspect="Content" ObjectID="_1804395488" r:id="rId15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1BFCE07" w14:textId="6930C07B" w:rsidR="006874B7" w:rsidRDefault="004B6F93" w:rsidP="00FF67B9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540"/>
              <w:jc w:val="both"/>
              <w:rPr>
                <w:lang w:val="de-DE"/>
              </w:rPr>
            </w:pPr>
            <w:r>
              <w:rPr>
                <w:lang w:val="de-DE"/>
              </w:rPr>
              <w:t>Menerima</w:t>
            </w:r>
            <w:r w:rsidR="006874B7" w:rsidRPr="006874B7">
              <w:rPr>
                <w:lang w:val="de-DE"/>
              </w:rPr>
              <w:t xml:space="preserve"> L/C dari bank</w:t>
            </w:r>
          </w:p>
          <w:p w14:paraId="33576200" w14:textId="77777777" w:rsidR="00FF67B9" w:rsidRPr="006874B7" w:rsidRDefault="00FF67B9" w:rsidP="00FF67B9">
            <w:pPr>
              <w:pStyle w:val="ListParagraph"/>
              <w:widowControl/>
              <w:suppressAutoHyphens/>
              <w:autoSpaceDE/>
              <w:autoSpaceDN/>
              <w:ind w:left="771"/>
              <w:jc w:val="both"/>
              <w:rPr>
                <w:lang w:val="de-DE"/>
              </w:rPr>
            </w:pPr>
          </w:p>
          <w:p w14:paraId="464FCB71" w14:textId="53FDA8EC" w:rsidR="006874B7" w:rsidRDefault="004B6F93" w:rsidP="00FF67B9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540"/>
              <w:jc w:val="both"/>
              <w:rPr>
                <w:lang w:val="de-DE"/>
              </w:rPr>
            </w:pPr>
            <w:r>
              <w:rPr>
                <w:lang w:val="de-DE"/>
              </w:rPr>
              <w:t xml:space="preserve">Membuat </w:t>
            </w:r>
            <w:r w:rsidR="006874B7" w:rsidRPr="006874B7">
              <w:rPr>
                <w:lang w:val="de-DE"/>
              </w:rPr>
              <w:t xml:space="preserve"> </w:t>
            </w:r>
            <w:r>
              <w:rPr>
                <w:lang w:val="de-DE"/>
              </w:rPr>
              <w:t>Fix Order Pelanggan (FOP)</w:t>
            </w:r>
          </w:p>
          <w:p w14:paraId="47855678" w14:textId="77777777" w:rsidR="00FF67B9" w:rsidRPr="00FF67B9" w:rsidRDefault="00FF67B9" w:rsidP="00FF67B9">
            <w:pPr>
              <w:widowControl/>
              <w:suppressAutoHyphens/>
              <w:autoSpaceDE/>
              <w:autoSpaceDN/>
              <w:jc w:val="both"/>
              <w:rPr>
                <w:lang w:val="de-DE"/>
              </w:rPr>
            </w:pPr>
          </w:p>
          <w:p w14:paraId="7B9E8FFC" w14:textId="555E7695" w:rsidR="00B42109" w:rsidRPr="00D93A3B" w:rsidRDefault="00B42109" w:rsidP="00D93A3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540"/>
              <w:jc w:val="both"/>
              <w:rPr>
                <w:b/>
                <w:lang w:val="de-DE"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>
              <w:t xml:space="preserve">, </w:t>
            </w:r>
            <w:proofErr w:type="spellStart"/>
            <w:r>
              <w:t>mencakup</w:t>
            </w:r>
            <w:proofErr w:type="spellEnd"/>
            <w:r>
              <w:t xml:space="preserve"> Invoice dan Packing List, Shipping Instruction, Certificate of Origin, dan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diperlukan</w:t>
            </w:r>
            <w:proofErr w:type="spellEnd"/>
            <w:r>
              <w:t xml:space="preserve"> </w:t>
            </w:r>
            <w:proofErr w:type="spellStart"/>
            <w:r>
              <w:t>mengacu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Pembuat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  <w:r>
              <w:t xml:space="preserve"> </w:t>
            </w:r>
            <w:proofErr w:type="spellStart"/>
            <w:r>
              <w:t>Ekspor</w:t>
            </w:r>
            <w:proofErr w:type="spellEnd"/>
            <w:r w:rsidR="00D93A3B">
              <w:t xml:space="preserve"> </w:t>
            </w:r>
            <w:proofErr w:type="spellStart"/>
            <w:r w:rsidR="00D93A3B">
              <w:t>mengacu</w:t>
            </w:r>
            <w:proofErr w:type="spellEnd"/>
            <w:r w:rsidR="00D93A3B">
              <w:t xml:space="preserve"> </w:t>
            </w:r>
            <w:proofErr w:type="spellStart"/>
            <w:r w:rsidR="00D93A3B">
              <w:t>kepada</w:t>
            </w:r>
            <w:proofErr w:type="spellEnd"/>
            <w:r w:rsidR="00D93A3B">
              <w:t xml:space="preserve"> </w:t>
            </w:r>
            <w:r w:rsidR="00D93A3B">
              <w:rPr>
                <w:lang w:val="de-DE"/>
              </w:rPr>
              <w:t>Prosedur Pembuatan Dokumen Ekspor</w:t>
            </w:r>
          </w:p>
          <w:p w14:paraId="781F8890" w14:textId="77777777" w:rsidR="00FF67B9" w:rsidRPr="00FF67B9" w:rsidRDefault="00FF67B9" w:rsidP="00FF67B9">
            <w:pPr>
              <w:widowControl/>
              <w:suppressAutoHyphens/>
              <w:autoSpaceDE/>
              <w:autoSpaceDN/>
              <w:jc w:val="both"/>
              <w:rPr>
                <w:lang w:val="de-DE"/>
              </w:rPr>
            </w:pPr>
          </w:p>
          <w:p w14:paraId="74EAF3D7" w14:textId="1DED8AEE" w:rsidR="006874B7" w:rsidRDefault="004B6F93" w:rsidP="00FF67B9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540"/>
              <w:jc w:val="both"/>
              <w:rPr>
                <w:lang w:val="de-DE"/>
              </w:rPr>
            </w:pPr>
            <w:r>
              <w:rPr>
                <w:lang w:val="de-DE"/>
              </w:rPr>
              <w:t>Mengirimkan</w:t>
            </w:r>
            <w:r w:rsidR="006874B7" w:rsidRPr="006874B7">
              <w:rPr>
                <w:lang w:val="de-DE"/>
              </w:rPr>
              <w:t xml:space="preserve"> produk ekspor kepada pelanggan</w:t>
            </w:r>
            <w:r w:rsidR="00FF67B9">
              <w:rPr>
                <w:lang w:val="de-DE"/>
              </w:rPr>
              <w:t>.</w:t>
            </w:r>
          </w:p>
          <w:p w14:paraId="43E72698" w14:textId="77777777" w:rsidR="00FF67B9" w:rsidRPr="00FF67B9" w:rsidRDefault="00FF67B9" w:rsidP="00FF67B9">
            <w:pPr>
              <w:widowControl/>
              <w:suppressAutoHyphens/>
              <w:autoSpaceDE/>
              <w:autoSpaceDN/>
              <w:jc w:val="both"/>
              <w:rPr>
                <w:lang w:val="de-DE"/>
              </w:rPr>
            </w:pPr>
          </w:p>
          <w:p w14:paraId="7499726B" w14:textId="12CD236F" w:rsidR="006874B7" w:rsidRPr="00D264E4" w:rsidRDefault="004B6F93" w:rsidP="00FF67B9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41"/>
              </w:tabs>
              <w:suppressAutoHyphens/>
              <w:autoSpaceDE/>
              <w:autoSpaceDN/>
              <w:ind w:left="771" w:hanging="540"/>
              <w:jc w:val="both"/>
              <w:rPr>
                <w:b/>
                <w:lang w:val="de-DE"/>
              </w:rPr>
            </w:pPr>
            <w:r>
              <w:rPr>
                <w:lang w:val="de-DE"/>
              </w:rPr>
              <w:t>Menyerahkan</w:t>
            </w:r>
            <w:r w:rsidR="006874B7" w:rsidRPr="00D264E4">
              <w:rPr>
                <w:lang w:val="de-DE"/>
              </w:rPr>
              <w:t xml:space="preserve"> dokumen ke bank, lihat </w:t>
            </w:r>
            <w:r w:rsidR="00D93A3B">
              <w:rPr>
                <w:lang w:val="de-DE"/>
              </w:rPr>
              <w:t>Prosedur Pembuatan Dokumen Ekspor</w:t>
            </w:r>
          </w:p>
          <w:p w14:paraId="3C38FFE2" w14:textId="6B5792C3" w:rsidR="00BD5C67" w:rsidRPr="00EE371A" w:rsidRDefault="00BD5C67" w:rsidP="006874B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4537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295D169" w14:textId="77777777" w:rsidR="00A46834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17B74BA8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C2672B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DB367B5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4FD1E1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88CBFD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6E747838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45D822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B3B5E1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D5E86C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2AE5BE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0CD096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99A9FF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3CE747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79A4398E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82AD58" w14:textId="77777777" w:rsidR="00D93A3B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22AA6D29" w:rsidR="00D93A3B" w:rsidRPr="00B90F67" w:rsidRDefault="00D93A3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0B7B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531150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581D39E" w14:textId="16D7BA0B" w:rsidR="00531150" w:rsidRDefault="00531150" w:rsidP="00531150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</w:pP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183B78A4" w14:textId="6584A261" w:rsidR="000D0BA8" w:rsidRPr="00531150" w:rsidRDefault="001A0CF0" w:rsidP="000D0BA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178303F4" w14:textId="51A53271" w:rsidR="000D0BA8" w:rsidRDefault="000D0BA8" w:rsidP="000D0BA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22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L/C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28DA3C98" w:rsidR="004A024A" w:rsidRPr="00531150" w:rsidRDefault="004A024A" w:rsidP="00531150">
      <w:pPr>
        <w:pStyle w:val="ListParagraph"/>
        <w:widowControl/>
        <w:numPr>
          <w:ilvl w:val="0"/>
          <w:numId w:val="24"/>
        </w:numPr>
        <w:suppressAutoHyphens/>
        <w:autoSpaceDE/>
        <w:autoSpaceDN/>
        <w:jc w:val="both"/>
        <w:rPr>
          <w:rFonts w:ascii="Tahoma" w:hAnsi="Tahoma"/>
        </w:rPr>
      </w:pPr>
    </w:p>
    <w:p w14:paraId="02E26FF9" w14:textId="77777777" w:rsidR="00531150" w:rsidRPr="001A0CF0" w:rsidRDefault="00531150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64B3F184" w14:textId="77777777" w:rsidR="0018539F" w:rsidRDefault="0018539F" w:rsidP="0018539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cs="Arial"/>
          <w:b/>
          <w:bCs/>
          <w:i/>
        </w:rPr>
      </w:pPr>
      <w:r>
        <w:t xml:space="preserve">ISO 9001:2015, 8.6. </w:t>
      </w:r>
      <w:proofErr w:type="spellStart"/>
      <w:r w:rsidRPr="00D75E75">
        <w:rPr>
          <w:rFonts w:cs="Arial"/>
        </w:rPr>
        <w:t>Pelepasan</w:t>
      </w:r>
      <w:proofErr w:type="spellEnd"/>
      <w:r w:rsidRPr="00D75E75">
        <w:rPr>
          <w:rFonts w:cs="Arial"/>
        </w:rPr>
        <w:t xml:space="preserve"> </w:t>
      </w:r>
      <w:proofErr w:type="spellStart"/>
      <w:r w:rsidRPr="00D75E75">
        <w:rPr>
          <w:rFonts w:cs="Arial"/>
        </w:rPr>
        <w:t>atas</w:t>
      </w:r>
      <w:proofErr w:type="spellEnd"/>
      <w:r w:rsidRPr="00D75E75">
        <w:rPr>
          <w:rFonts w:cs="Arial"/>
        </w:rPr>
        <w:t xml:space="preserve"> </w:t>
      </w:r>
      <w:proofErr w:type="spellStart"/>
      <w:r w:rsidRPr="00D75E75">
        <w:rPr>
          <w:rFonts w:cs="Arial"/>
        </w:rPr>
        <w:t>produk</w:t>
      </w:r>
      <w:proofErr w:type="spellEnd"/>
      <w:r w:rsidRPr="00D75E75">
        <w:rPr>
          <w:rFonts w:cs="Arial"/>
        </w:rPr>
        <w:t xml:space="preserve"> dan </w:t>
      </w:r>
      <w:proofErr w:type="spellStart"/>
      <w:r w:rsidRPr="00D75E75">
        <w:rPr>
          <w:rFonts w:cs="Arial"/>
        </w:rPr>
        <w:t>layanan</w:t>
      </w:r>
      <w:proofErr w:type="spellEnd"/>
      <w:r w:rsidRPr="00D75E75">
        <w:rPr>
          <w:rFonts w:cs="Arial"/>
        </w:rPr>
        <w:t xml:space="preserve"> </w:t>
      </w:r>
      <w:r w:rsidRPr="00D75E75">
        <w:rPr>
          <w:rFonts w:cs="Arial"/>
          <w:i/>
        </w:rPr>
        <w:t>(</w:t>
      </w:r>
      <w:r w:rsidRPr="00D75E75">
        <w:rPr>
          <w:rFonts w:cs="Arial"/>
          <w:b/>
          <w:bCs/>
          <w:i/>
        </w:rPr>
        <w:t>Release of products and services)</w:t>
      </w:r>
    </w:p>
    <w:p w14:paraId="66454AAA" w14:textId="77777777" w:rsidR="0018539F" w:rsidRPr="0018539F" w:rsidRDefault="0018539F" w:rsidP="0018539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0B4E4350" w14:textId="77777777" w:rsidR="0018539F" w:rsidRPr="00E17B13" w:rsidRDefault="0018539F" w:rsidP="0018539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b/>
        </w:rPr>
      </w:pPr>
      <w:proofErr w:type="spellStart"/>
      <w:r w:rsidRPr="00E17B13">
        <w:t>Permenkes</w:t>
      </w:r>
      <w:proofErr w:type="spellEnd"/>
      <w:r w:rsidRPr="00E17B13">
        <w:t xml:space="preserve"> No. 20 </w:t>
      </w:r>
      <w:proofErr w:type="spellStart"/>
      <w:r w:rsidRPr="00E17B13">
        <w:t>tahun</w:t>
      </w:r>
      <w:proofErr w:type="spellEnd"/>
      <w:r w:rsidRPr="00E17B13">
        <w:t xml:space="preserve"> </w:t>
      </w:r>
      <w:proofErr w:type="gramStart"/>
      <w:r w:rsidRPr="00E17B13">
        <w:t>2017 :</w:t>
      </w:r>
      <w:proofErr w:type="gramEnd"/>
      <w:r w:rsidRPr="00E17B13">
        <w:t xml:space="preserve"> Cara </w:t>
      </w:r>
      <w:proofErr w:type="spellStart"/>
      <w:r w:rsidRPr="00E17B13">
        <w:t>Pembuatan</w:t>
      </w:r>
      <w:proofErr w:type="spellEnd"/>
      <w:r w:rsidRPr="00E17B13">
        <w:t xml:space="preserve"> Alat Kesehatan dan </w:t>
      </w:r>
      <w:proofErr w:type="spellStart"/>
      <w:r w:rsidRPr="00E17B13">
        <w:t>Perbekalan</w:t>
      </w:r>
      <w:proofErr w:type="spellEnd"/>
      <w:r w:rsidRPr="00E17B13">
        <w:t xml:space="preserve"> </w:t>
      </w:r>
      <w:proofErr w:type="spellStart"/>
      <w:r w:rsidRPr="00E17B13">
        <w:t>kesehatan</w:t>
      </w:r>
      <w:proofErr w:type="spellEnd"/>
      <w:r w:rsidRPr="00E17B13">
        <w:t xml:space="preserve"> Rumah </w:t>
      </w:r>
      <w:proofErr w:type="spellStart"/>
      <w:r w:rsidRPr="00E17B13">
        <w:t>Tangga</w:t>
      </w:r>
      <w:proofErr w:type="spellEnd"/>
      <w:r w:rsidRPr="00E17B13">
        <w:t xml:space="preserve"> yang </w:t>
      </w:r>
      <w:proofErr w:type="spellStart"/>
      <w:r w:rsidRPr="00E17B13">
        <w:t>baik</w:t>
      </w:r>
      <w:proofErr w:type="spellEnd"/>
    </w:p>
    <w:p w14:paraId="08700939" w14:textId="5BCC697F" w:rsidR="004A024A" w:rsidRDefault="004A024A" w:rsidP="0018539F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3234B5" w14:textId="77777777" w:rsidR="00795AEB" w:rsidRDefault="00795AEB">
      <w:r>
        <w:separator/>
      </w:r>
    </w:p>
  </w:endnote>
  <w:endnote w:type="continuationSeparator" w:id="0">
    <w:p w14:paraId="3E02819E" w14:textId="77777777" w:rsidR="00795AEB" w:rsidRDefault="00795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9F1389" w14:textId="77777777" w:rsidR="00795AEB" w:rsidRDefault="00795AEB">
      <w:r>
        <w:separator/>
      </w:r>
    </w:p>
  </w:footnote>
  <w:footnote w:type="continuationSeparator" w:id="0">
    <w:p w14:paraId="562AF8CF" w14:textId="77777777" w:rsidR="00795AEB" w:rsidRDefault="00795A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73E12642" w14:textId="77777777" w:rsidR="00252FF9" w:rsidRDefault="00845A3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51CF06F9" w:rsidR="00845A3C" w:rsidRPr="001A619F" w:rsidRDefault="00845A3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NGANAN EKSPOR DENGAN L/C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9E0355" w14:paraId="3EC18E14" w14:textId="4009D786" w:rsidTr="008F1FD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9E0355" w:rsidRDefault="009E0355" w:rsidP="009E035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9E0355" w:rsidRPr="001A619F" w:rsidRDefault="009E0355" w:rsidP="009E0355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77E5E3AC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</w:rPr>
                                  <w:t xml:space="preserve">Ass. </w:t>
                                </w:r>
                                <w:r w:rsidRPr="00CC43F1">
                                  <w:rPr>
                                    <w:b/>
                                    <w:sz w:val="16"/>
                                  </w:rPr>
                                  <w:t>Mgr.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95C3718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1BA6610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MKT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6EA658E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9E0355" w14:paraId="36E9BBA6" w14:textId="4AF4A69D" w:rsidTr="008F1FD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9E0355" w:rsidRDefault="009E0355" w:rsidP="009E035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9E0355" w:rsidRPr="001A619F" w:rsidRDefault="009E0355" w:rsidP="009E0355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3946C83C" w:rsidR="009E0355" w:rsidRPr="00C94E89" w:rsidRDefault="009E0355" w:rsidP="009E0355">
                                <w:pPr>
                                  <w:pStyle w:val="TableParagraph"/>
                                  <w:tabs>
                                    <w:tab w:val="left" w:pos="904"/>
                                  </w:tabs>
                                  <w:spacing w:before="122"/>
                                  <w:ind w:left="136" w:right="91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</w:rPr>
                                  <w:t xml:space="preserve">Manager of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6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6B7C82DB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22B4FC54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MKT.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440E43B" w:rsidR="009E0355" w:rsidRPr="00C94E89" w:rsidRDefault="009E0355" w:rsidP="009E035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30 Mei 2023</w:t>
                                </w:r>
                              </w:p>
                            </w:tc>
                          </w:tr>
                          <w:tr w:rsidR="009E0355" w14:paraId="20064967" w14:textId="2FD0DE7B" w:rsidTr="008F1FD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9E0355" w:rsidRDefault="009E0355" w:rsidP="009E035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9E0355" w:rsidRPr="001A619F" w:rsidRDefault="009E0355" w:rsidP="009E0355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541B5E3D" w:rsidR="009E0355" w:rsidRPr="009E0355" w:rsidRDefault="009E0355" w:rsidP="009E0355">
                                <w:pPr>
                                  <w:pStyle w:val="TableParagraph"/>
                                  <w:spacing w:before="122"/>
                                  <w:ind w:left="136" w:right="-91" w:hanging="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8FB38E8" w:rsidR="009E0355" w:rsidRPr="009E0355" w:rsidRDefault="009E0355" w:rsidP="009E035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9D72B62" w:rsidR="009E0355" w:rsidRPr="009E0355" w:rsidRDefault="009E0355" w:rsidP="009E035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16F4F5DA" w:rsidR="009E0355" w:rsidRPr="009E0355" w:rsidRDefault="009E0355" w:rsidP="009E0355">
                                <w:pPr>
                                  <w:pStyle w:val="TableParagraph"/>
                                  <w:spacing w:before="122"/>
                                  <w:ind w:right="-28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</w:t>
                                </w:r>
                                <w:r w:rsidRPr="009E0355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10 Maret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73E12642" w14:textId="77777777" w:rsidR="00252FF9" w:rsidRDefault="00845A3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51CF06F9" w:rsidR="00845A3C" w:rsidRPr="001A619F" w:rsidRDefault="00845A3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NGANAN EKSPOR DENGAN L/C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9E0355" w14:paraId="3EC18E14" w14:textId="4009D786" w:rsidTr="008F1FD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9E0355" w:rsidRDefault="009E0355" w:rsidP="009E035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9E0355" w:rsidRPr="001A619F" w:rsidRDefault="009E0355" w:rsidP="009E0355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77E5E3AC" w:rsidR="009E0355" w:rsidRPr="00C94E89" w:rsidRDefault="009E0355" w:rsidP="009E035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</w:rPr>
                            <w:t xml:space="preserve">Ass. </w:t>
                          </w:r>
                          <w:r w:rsidRPr="00CC43F1">
                            <w:rPr>
                              <w:b/>
                              <w:sz w:val="16"/>
                            </w:rPr>
                            <w:t>Mgr.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95C3718" w:rsidR="009E0355" w:rsidRPr="00C94E89" w:rsidRDefault="009E0355" w:rsidP="009E035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1BA6610" w:rsidR="009E0355" w:rsidRPr="00C94E89" w:rsidRDefault="009E0355" w:rsidP="009E035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MKT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6EA658E" w:rsidR="009E0355" w:rsidRPr="00C94E89" w:rsidRDefault="009E0355" w:rsidP="009E035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01 Des 2017</w:t>
                          </w:r>
                        </w:p>
                      </w:tc>
                    </w:tr>
                    <w:tr w:rsidR="009E0355" w14:paraId="36E9BBA6" w14:textId="4AF4A69D" w:rsidTr="008F1FD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9E0355" w:rsidRDefault="009E0355" w:rsidP="009E035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9E0355" w:rsidRPr="001A619F" w:rsidRDefault="009E0355" w:rsidP="009E0355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3946C83C" w:rsidR="009E0355" w:rsidRPr="00C94E89" w:rsidRDefault="009E0355" w:rsidP="009E0355">
                          <w:pPr>
                            <w:pStyle w:val="TableParagraph"/>
                            <w:tabs>
                              <w:tab w:val="left" w:pos="904"/>
                            </w:tabs>
                            <w:spacing w:before="122"/>
                            <w:ind w:left="136" w:right="91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</w:rPr>
                            <w:t xml:space="preserve">Manager of </w:t>
                          </w:r>
                          <w:proofErr w:type="spellStart"/>
                          <w:r>
                            <w:rPr>
                              <w:b/>
                              <w:sz w:val="16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6B7C82DB" w:rsidR="009E0355" w:rsidRPr="00C94E89" w:rsidRDefault="009E0355" w:rsidP="009E035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22B4FC54" w:rsidR="009E0355" w:rsidRPr="00C94E89" w:rsidRDefault="009E0355" w:rsidP="009E035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MKT.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440E43B" w:rsidR="009E0355" w:rsidRPr="00C94E89" w:rsidRDefault="009E0355" w:rsidP="009E035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30 Mei 2023</w:t>
                          </w:r>
                        </w:p>
                      </w:tc>
                    </w:tr>
                    <w:tr w:rsidR="009E0355" w14:paraId="20064967" w14:textId="2FD0DE7B" w:rsidTr="008F1FD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9E0355" w:rsidRDefault="009E0355" w:rsidP="009E035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9E0355" w:rsidRPr="001A619F" w:rsidRDefault="009E0355" w:rsidP="009E0355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541B5E3D" w:rsidR="009E0355" w:rsidRPr="009E0355" w:rsidRDefault="009E0355" w:rsidP="009E0355">
                          <w:pPr>
                            <w:pStyle w:val="TableParagraph"/>
                            <w:spacing w:before="122"/>
                            <w:ind w:left="136" w:right="-91" w:hanging="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8FB38E8" w:rsidR="009E0355" w:rsidRPr="009E0355" w:rsidRDefault="009E0355" w:rsidP="009E035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5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9D72B62" w:rsidR="009E0355" w:rsidRPr="009E0355" w:rsidRDefault="009E0355" w:rsidP="009E035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16F4F5DA" w:rsidR="009E0355" w:rsidRPr="009E0355" w:rsidRDefault="009E0355" w:rsidP="009E0355">
                          <w:pPr>
                            <w:pStyle w:val="TableParagraph"/>
                            <w:spacing w:before="122"/>
                            <w:ind w:right="-28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</w:t>
                          </w:r>
                          <w:r w:rsidRPr="009E0355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10 Maret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8A716CE"/>
    <w:multiLevelType w:val="singleLevel"/>
    <w:tmpl w:val="890C3938"/>
    <w:lvl w:ilvl="0">
      <w:start w:val="1"/>
      <w:numFmt w:val="decimal"/>
      <w:lvlText w:val="3.%1. "/>
      <w:lvlJc w:val="left"/>
      <w:pPr>
        <w:tabs>
          <w:tab w:val="num" w:pos="1361"/>
        </w:tabs>
        <w:ind w:left="1361" w:hanging="794"/>
      </w:pPr>
      <w:rPr>
        <w:rFonts w:ascii="Arial" w:hAnsi="Arial" w:hint="default"/>
        <w:b w:val="0"/>
        <w:i w:val="0"/>
        <w:sz w:val="22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C321076"/>
    <w:multiLevelType w:val="hybridMultilevel"/>
    <w:tmpl w:val="687E444E"/>
    <w:lvl w:ilvl="0" w:tplc="351E4386">
      <w:start w:val="1"/>
      <w:numFmt w:val="decimal"/>
      <w:lvlText w:val="10.%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</w:rPr>
    </w:lvl>
    <w:lvl w:ilvl="1" w:tplc="C652B9C8">
      <w:start w:val="1"/>
      <w:numFmt w:val="lowerLetter"/>
      <w:lvlText w:val="%2."/>
      <w:lvlJc w:val="left"/>
      <w:pPr>
        <w:ind w:left="1440" w:hanging="360"/>
      </w:pPr>
    </w:lvl>
    <w:lvl w:ilvl="2" w:tplc="C786E654" w:tentative="1">
      <w:start w:val="1"/>
      <w:numFmt w:val="lowerRoman"/>
      <w:lvlText w:val="%3."/>
      <w:lvlJc w:val="right"/>
      <w:pPr>
        <w:ind w:left="2160" w:hanging="180"/>
      </w:pPr>
    </w:lvl>
    <w:lvl w:ilvl="3" w:tplc="CB0E4D3A" w:tentative="1">
      <w:start w:val="1"/>
      <w:numFmt w:val="decimal"/>
      <w:lvlText w:val="%4."/>
      <w:lvlJc w:val="left"/>
      <w:pPr>
        <w:ind w:left="2880" w:hanging="360"/>
      </w:pPr>
    </w:lvl>
    <w:lvl w:ilvl="4" w:tplc="305A3634" w:tentative="1">
      <w:start w:val="1"/>
      <w:numFmt w:val="lowerLetter"/>
      <w:lvlText w:val="%5."/>
      <w:lvlJc w:val="left"/>
      <w:pPr>
        <w:ind w:left="3600" w:hanging="360"/>
      </w:pPr>
    </w:lvl>
    <w:lvl w:ilvl="5" w:tplc="BE8C72D8" w:tentative="1">
      <w:start w:val="1"/>
      <w:numFmt w:val="lowerRoman"/>
      <w:lvlText w:val="%6."/>
      <w:lvlJc w:val="right"/>
      <w:pPr>
        <w:ind w:left="4320" w:hanging="180"/>
      </w:pPr>
    </w:lvl>
    <w:lvl w:ilvl="6" w:tplc="3F724D26" w:tentative="1">
      <w:start w:val="1"/>
      <w:numFmt w:val="decimal"/>
      <w:lvlText w:val="%7."/>
      <w:lvlJc w:val="left"/>
      <w:pPr>
        <w:ind w:left="5040" w:hanging="360"/>
      </w:pPr>
    </w:lvl>
    <w:lvl w:ilvl="7" w:tplc="24B206E6" w:tentative="1">
      <w:start w:val="1"/>
      <w:numFmt w:val="lowerLetter"/>
      <w:lvlText w:val="%8."/>
      <w:lvlJc w:val="left"/>
      <w:pPr>
        <w:ind w:left="5760" w:hanging="360"/>
      </w:pPr>
    </w:lvl>
    <w:lvl w:ilvl="8" w:tplc="E8327AE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41A10FFB"/>
    <w:multiLevelType w:val="singleLevel"/>
    <w:tmpl w:val="9B3241CC"/>
    <w:lvl w:ilvl="0">
      <w:start w:val="1"/>
      <w:numFmt w:val="decimal"/>
      <w:lvlText w:val="6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15" w15:restartNumberingAfterBreak="0">
    <w:nsid w:val="42C003F0"/>
    <w:multiLevelType w:val="singleLevel"/>
    <w:tmpl w:val="6402023E"/>
    <w:lvl w:ilvl="0">
      <w:start w:val="1"/>
      <w:numFmt w:val="decimal"/>
      <w:lvlText w:val="5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70F33DB"/>
    <w:multiLevelType w:val="hybridMultilevel"/>
    <w:tmpl w:val="0C1855F2"/>
    <w:lvl w:ilvl="0" w:tplc="CA584A7C">
      <w:numFmt w:val="bullet"/>
      <w:lvlText w:val="-"/>
      <w:lvlJc w:val="left"/>
      <w:pPr>
        <w:ind w:left="720" w:hanging="360"/>
      </w:pPr>
      <w:rPr>
        <w:rFonts w:ascii="Tahoma" w:eastAsia="Liberation Sans Narrow" w:hAnsi="Tahoma" w:cs="Tahoma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2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25651F0"/>
    <w:multiLevelType w:val="singleLevel"/>
    <w:tmpl w:val="9782FCE0"/>
    <w:lvl w:ilvl="0">
      <w:start w:val="1"/>
      <w:numFmt w:val="decimal"/>
      <w:lvlText w:val="4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24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5" w15:restartNumberingAfterBreak="0">
    <w:nsid w:val="664E0179"/>
    <w:multiLevelType w:val="hybridMultilevel"/>
    <w:tmpl w:val="26087D9E"/>
    <w:lvl w:ilvl="0" w:tplc="EA148BBC"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9"/>
  </w:num>
  <w:num w:numId="3" w16cid:durableId="175576873">
    <w:abstractNumId w:val="7"/>
  </w:num>
  <w:num w:numId="4" w16cid:durableId="1081683183">
    <w:abstractNumId w:val="24"/>
  </w:num>
  <w:num w:numId="5" w16cid:durableId="390274931">
    <w:abstractNumId w:val="17"/>
  </w:num>
  <w:num w:numId="6" w16cid:durableId="1888301646">
    <w:abstractNumId w:val="13"/>
  </w:num>
  <w:num w:numId="7" w16cid:durableId="1020662204">
    <w:abstractNumId w:val="18"/>
  </w:num>
  <w:num w:numId="8" w16cid:durableId="1060052164">
    <w:abstractNumId w:val="11"/>
  </w:num>
  <w:num w:numId="9" w16cid:durableId="402292720">
    <w:abstractNumId w:val="16"/>
  </w:num>
  <w:num w:numId="10" w16cid:durableId="2108766211">
    <w:abstractNumId w:val="4"/>
  </w:num>
  <w:num w:numId="11" w16cid:durableId="1503936087">
    <w:abstractNumId w:val="21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6"/>
  </w:num>
  <w:num w:numId="16" w16cid:durableId="421995220">
    <w:abstractNumId w:val="6"/>
  </w:num>
  <w:num w:numId="17" w16cid:durableId="778986211">
    <w:abstractNumId w:val="22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  <w:num w:numId="21" w16cid:durableId="1485126651">
    <w:abstractNumId w:val="10"/>
  </w:num>
  <w:num w:numId="22" w16cid:durableId="631593744">
    <w:abstractNumId w:val="23"/>
  </w:num>
  <w:num w:numId="23" w16cid:durableId="1980110906">
    <w:abstractNumId w:val="12"/>
  </w:num>
  <w:num w:numId="24" w16cid:durableId="1559319139">
    <w:abstractNumId w:val="20"/>
  </w:num>
  <w:num w:numId="25" w16cid:durableId="253514419">
    <w:abstractNumId w:val="25"/>
  </w:num>
  <w:num w:numId="26" w16cid:durableId="2047869765">
    <w:abstractNumId w:val="14"/>
  </w:num>
  <w:num w:numId="27" w16cid:durableId="65261211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B7B52"/>
    <w:rsid w:val="000D0BA8"/>
    <w:rsid w:val="00111626"/>
    <w:rsid w:val="001632ED"/>
    <w:rsid w:val="00171448"/>
    <w:rsid w:val="0018539F"/>
    <w:rsid w:val="001A0CF0"/>
    <w:rsid w:val="001A619F"/>
    <w:rsid w:val="001B31CF"/>
    <w:rsid w:val="00205495"/>
    <w:rsid w:val="00211946"/>
    <w:rsid w:val="00226259"/>
    <w:rsid w:val="00252FF9"/>
    <w:rsid w:val="00253166"/>
    <w:rsid w:val="00264BB5"/>
    <w:rsid w:val="002A7C25"/>
    <w:rsid w:val="00323B41"/>
    <w:rsid w:val="00351DBA"/>
    <w:rsid w:val="003969EF"/>
    <w:rsid w:val="0039723B"/>
    <w:rsid w:val="0039726D"/>
    <w:rsid w:val="003C2607"/>
    <w:rsid w:val="00460991"/>
    <w:rsid w:val="00476085"/>
    <w:rsid w:val="0049314F"/>
    <w:rsid w:val="004A024A"/>
    <w:rsid w:val="004A250F"/>
    <w:rsid w:val="004B6F93"/>
    <w:rsid w:val="004B7199"/>
    <w:rsid w:val="00531150"/>
    <w:rsid w:val="00536A32"/>
    <w:rsid w:val="00606A70"/>
    <w:rsid w:val="00622DAA"/>
    <w:rsid w:val="006477E2"/>
    <w:rsid w:val="006874B7"/>
    <w:rsid w:val="00693FE4"/>
    <w:rsid w:val="006D1762"/>
    <w:rsid w:val="006E5030"/>
    <w:rsid w:val="00773AFA"/>
    <w:rsid w:val="00795AEB"/>
    <w:rsid w:val="007E34CE"/>
    <w:rsid w:val="00800878"/>
    <w:rsid w:val="0084160A"/>
    <w:rsid w:val="00845937"/>
    <w:rsid w:val="00845A3C"/>
    <w:rsid w:val="008473E6"/>
    <w:rsid w:val="008919AF"/>
    <w:rsid w:val="00891B42"/>
    <w:rsid w:val="008C2875"/>
    <w:rsid w:val="008F34AE"/>
    <w:rsid w:val="00905692"/>
    <w:rsid w:val="00906963"/>
    <w:rsid w:val="0093621B"/>
    <w:rsid w:val="00981CA9"/>
    <w:rsid w:val="009B7236"/>
    <w:rsid w:val="009E0355"/>
    <w:rsid w:val="009E1201"/>
    <w:rsid w:val="009F6831"/>
    <w:rsid w:val="00A10928"/>
    <w:rsid w:val="00A1639A"/>
    <w:rsid w:val="00A32B7C"/>
    <w:rsid w:val="00A4481A"/>
    <w:rsid w:val="00A46834"/>
    <w:rsid w:val="00A80C3D"/>
    <w:rsid w:val="00A86C07"/>
    <w:rsid w:val="00AA24C3"/>
    <w:rsid w:val="00AC6CC8"/>
    <w:rsid w:val="00AD27F9"/>
    <w:rsid w:val="00AF5720"/>
    <w:rsid w:val="00B42109"/>
    <w:rsid w:val="00B76FFC"/>
    <w:rsid w:val="00B90F67"/>
    <w:rsid w:val="00B9168B"/>
    <w:rsid w:val="00BD5C67"/>
    <w:rsid w:val="00BE19E0"/>
    <w:rsid w:val="00C3388B"/>
    <w:rsid w:val="00C46D67"/>
    <w:rsid w:val="00C73CA5"/>
    <w:rsid w:val="00C94E89"/>
    <w:rsid w:val="00CC154A"/>
    <w:rsid w:val="00D104F9"/>
    <w:rsid w:val="00D32316"/>
    <w:rsid w:val="00D61B3B"/>
    <w:rsid w:val="00D93A3B"/>
    <w:rsid w:val="00DC290F"/>
    <w:rsid w:val="00E73297"/>
    <w:rsid w:val="00E76B7C"/>
    <w:rsid w:val="00E86F3F"/>
    <w:rsid w:val="00E91ED5"/>
    <w:rsid w:val="00EA790F"/>
    <w:rsid w:val="00EE371A"/>
    <w:rsid w:val="00F010FF"/>
    <w:rsid w:val="00F70300"/>
    <w:rsid w:val="00F81767"/>
    <w:rsid w:val="00F924E5"/>
    <w:rsid w:val="00FF67B9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6</Pages>
  <Words>560</Words>
  <Characters>319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5</cp:revision>
  <dcterms:created xsi:type="dcterms:W3CDTF">2025-03-24T08:06:00Z</dcterms:created>
  <dcterms:modified xsi:type="dcterms:W3CDTF">2025-03-25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